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39F5C7F8" w:rsidR="000B1CEB" w:rsidRPr="00D63E40" w:rsidRDefault="00EB2961">
            <w:pPr>
              <w:rPr>
                <w:rFonts w:eastAsiaTheme="minorHAnsi" w:cs="Calibri" w:hint="eastAsia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9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3D2585B0" w:rsidR="000B1CEB" w:rsidRPr="00D63E40" w:rsidRDefault="00EB2961">
            <w:pPr>
              <w:rPr>
                <w:rFonts w:eastAsiaTheme="minorHAnsi" w:cs="Calibri" w:hint="eastAsia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540A50">
              <w:rPr>
                <w:rFonts w:eastAsiaTheme="minorHAnsi" w:cs="Calibri"/>
                <w:sz w:val="22"/>
                <w:szCs w:val="24"/>
              </w:rPr>
              <w:t>3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13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09162817" w:rsidR="000B1CEB" w:rsidRPr="00D63E40" w:rsidRDefault="00EB2961">
            <w:pPr>
              <w:rPr>
                <w:rFonts w:eastAsiaTheme="minorHAnsi" w:cs="Calibri" w:hint="eastAsia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25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A47F21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A47F21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A47F21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A47F21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A47F21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A47F21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A47F21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A47F21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A47F21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A47F21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074DCF89" w:rsidR="00785C11" w:rsidRPr="00D63E40" w:rsidRDefault="00673180" w:rsidP="00785C11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2025-03-13</w:t>
            </w:r>
          </w:p>
        </w:tc>
        <w:tc>
          <w:tcPr>
            <w:tcW w:w="4313" w:type="dxa"/>
          </w:tcPr>
          <w:p w14:paraId="0467E7C9" w14:textId="77777777" w:rsidR="00785C11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证书定义</w:t>
            </w:r>
          </w:p>
          <w:p w14:paraId="33644BF5" w14:textId="77777777" w:rsidR="006C26E5" w:rsidRDefault="006C26E5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Prefix自定义</w:t>
            </w:r>
          </w:p>
          <w:p w14:paraId="7460B012" w14:textId="2283DEBB" w:rsidR="006C26E5" w:rsidRPr="00D63E40" w:rsidRDefault="006C26E5" w:rsidP="00785C11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增加编码方式选择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A47F21">
        <w:tc>
          <w:tcPr>
            <w:tcW w:w="636" w:type="dxa"/>
          </w:tcPr>
          <w:p w14:paraId="1D4EB4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6BFDA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CEEE3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3A9247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AE8375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907F64C" w14:textId="77777777" w:rsidTr="00A47F21">
        <w:tc>
          <w:tcPr>
            <w:tcW w:w="636" w:type="dxa"/>
          </w:tcPr>
          <w:p w14:paraId="140E91E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00D0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056CF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D58582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13AD4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6213C8" w14:textId="77777777" w:rsidTr="00A47F21">
        <w:tc>
          <w:tcPr>
            <w:tcW w:w="636" w:type="dxa"/>
          </w:tcPr>
          <w:p w14:paraId="018085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A99A1D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2E1F6C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C49DB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EE327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3DEE59" w14:textId="77777777" w:rsidTr="00A47F21">
        <w:tc>
          <w:tcPr>
            <w:tcW w:w="636" w:type="dxa"/>
          </w:tcPr>
          <w:p w14:paraId="3C9DA8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763EB8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F4F20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AA0147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E3852B" w14:textId="77777777" w:rsidTr="00A47F21">
        <w:tc>
          <w:tcPr>
            <w:tcW w:w="636" w:type="dxa"/>
          </w:tcPr>
          <w:p w14:paraId="14EDB3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E06A0E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F574E2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E4B9D6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20F2959" w14:textId="77777777" w:rsidTr="00A47F21">
        <w:tc>
          <w:tcPr>
            <w:tcW w:w="636" w:type="dxa"/>
          </w:tcPr>
          <w:p w14:paraId="54786D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B1E1C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D45A5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35514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7515062" w14:textId="77777777" w:rsidTr="00A47F21">
        <w:tc>
          <w:tcPr>
            <w:tcW w:w="636" w:type="dxa"/>
          </w:tcPr>
          <w:p w14:paraId="2AB20F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86963" w14:textId="77777777" w:rsidTr="00A47F21">
        <w:tc>
          <w:tcPr>
            <w:tcW w:w="636" w:type="dxa"/>
          </w:tcPr>
          <w:p w14:paraId="75858E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785C11" w:rsidRPr="004A554A" w:rsidRDefault="00785C11" w:rsidP="00785C11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E5156F7" w14:textId="77777777" w:rsidTr="00A47F21">
        <w:tc>
          <w:tcPr>
            <w:tcW w:w="636" w:type="dxa"/>
          </w:tcPr>
          <w:p w14:paraId="461FD5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B89A9" w14:textId="77777777" w:rsidTr="00A47F21">
        <w:tc>
          <w:tcPr>
            <w:tcW w:w="636" w:type="dxa"/>
          </w:tcPr>
          <w:p w14:paraId="7182319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581904C" w14:textId="77777777" w:rsidTr="00A47F21">
        <w:tc>
          <w:tcPr>
            <w:tcW w:w="636" w:type="dxa"/>
          </w:tcPr>
          <w:p w14:paraId="7C9D06E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BD60638" w14:textId="77777777" w:rsidTr="00A47F21">
        <w:tc>
          <w:tcPr>
            <w:tcW w:w="636" w:type="dxa"/>
          </w:tcPr>
          <w:p w14:paraId="0689B50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AE37A18" w14:textId="77777777" w:rsidTr="00A47F21">
        <w:tc>
          <w:tcPr>
            <w:tcW w:w="636" w:type="dxa"/>
          </w:tcPr>
          <w:p w14:paraId="5CB97D5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76D00CD" w14:textId="77777777" w:rsidTr="00A47F21">
        <w:tc>
          <w:tcPr>
            <w:tcW w:w="636" w:type="dxa"/>
          </w:tcPr>
          <w:p w14:paraId="23CFAC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BF74CC7" w14:textId="77777777" w:rsidTr="00A47F21">
        <w:tc>
          <w:tcPr>
            <w:tcW w:w="636" w:type="dxa"/>
          </w:tcPr>
          <w:p w14:paraId="4BC4780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3805779" w14:textId="77777777" w:rsidTr="00A47F21">
        <w:tc>
          <w:tcPr>
            <w:tcW w:w="636" w:type="dxa"/>
          </w:tcPr>
          <w:p w14:paraId="394945B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AE23BEE" w14:textId="77777777" w:rsidTr="00A47F21">
        <w:tc>
          <w:tcPr>
            <w:tcW w:w="636" w:type="dxa"/>
          </w:tcPr>
          <w:p w14:paraId="7DA8AE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0E39FBA" w14:textId="77777777" w:rsidTr="00A47F21">
        <w:tc>
          <w:tcPr>
            <w:tcW w:w="636" w:type="dxa"/>
          </w:tcPr>
          <w:p w14:paraId="1421E6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CFB1B00" w14:textId="77777777" w:rsidTr="00A47F21">
        <w:tc>
          <w:tcPr>
            <w:tcW w:w="636" w:type="dxa"/>
          </w:tcPr>
          <w:p w14:paraId="2773814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F49C26" w14:textId="77777777" w:rsidTr="00A47F21">
        <w:tc>
          <w:tcPr>
            <w:tcW w:w="636" w:type="dxa"/>
          </w:tcPr>
          <w:p w14:paraId="5847B26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22C2831" w14:textId="77777777" w:rsidTr="00A47F21">
        <w:tc>
          <w:tcPr>
            <w:tcW w:w="636" w:type="dxa"/>
          </w:tcPr>
          <w:p w14:paraId="1A1728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2B6053D" w14:textId="77777777" w:rsidTr="00A47F21">
        <w:tc>
          <w:tcPr>
            <w:tcW w:w="636" w:type="dxa"/>
          </w:tcPr>
          <w:p w14:paraId="430EA8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7C1DB08" w14:textId="77777777" w:rsidTr="00A47F21">
        <w:tc>
          <w:tcPr>
            <w:tcW w:w="636" w:type="dxa"/>
          </w:tcPr>
          <w:p w14:paraId="1BF3B2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128B626" w14:textId="77777777" w:rsidTr="00A47F21">
        <w:tc>
          <w:tcPr>
            <w:tcW w:w="636" w:type="dxa"/>
          </w:tcPr>
          <w:p w14:paraId="32FC6C3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E4AFCF" w14:textId="77777777" w:rsidTr="00A47F21">
        <w:tc>
          <w:tcPr>
            <w:tcW w:w="636" w:type="dxa"/>
          </w:tcPr>
          <w:p w14:paraId="31E08BF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A035F" w14:textId="77777777" w:rsidTr="00A47F21">
        <w:tc>
          <w:tcPr>
            <w:tcW w:w="636" w:type="dxa"/>
          </w:tcPr>
          <w:p w14:paraId="4F396C5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EC200D" w14:textId="77777777" w:rsidTr="00A47F21">
        <w:tc>
          <w:tcPr>
            <w:tcW w:w="636" w:type="dxa"/>
          </w:tcPr>
          <w:p w14:paraId="42203F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42725" w14:textId="77777777" w:rsidTr="00A47F21">
        <w:tc>
          <w:tcPr>
            <w:tcW w:w="636" w:type="dxa"/>
          </w:tcPr>
          <w:p w14:paraId="2F967E5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297413" w14:textId="77777777" w:rsidTr="00A47F21">
        <w:tc>
          <w:tcPr>
            <w:tcW w:w="636" w:type="dxa"/>
          </w:tcPr>
          <w:p w14:paraId="4D1714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BDFDDE2" w14:textId="77777777" w:rsidTr="00A47F21">
        <w:tc>
          <w:tcPr>
            <w:tcW w:w="636" w:type="dxa"/>
          </w:tcPr>
          <w:p w14:paraId="787313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68B533A5" w14:textId="77777777" w:rsidTr="00A47F21">
        <w:tc>
          <w:tcPr>
            <w:tcW w:w="636" w:type="dxa"/>
          </w:tcPr>
          <w:p w14:paraId="44B8909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5358A7C" w14:textId="77777777" w:rsidTr="00A47F21">
        <w:tc>
          <w:tcPr>
            <w:tcW w:w="636" w:type="dxa"/>
          </w:tcPr>
          <w:p w14:paraId="2CD5AE2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4A5A020E" w14:textId="5CFCB6A2" w:rsidR="00CE6F79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191736926" w:history="1">
            <w:r w:rsidR="00CE6F79" w:rsidRPr="00135C13">
              <w:rPr>
                <w:rStyle w:val="Hyperlink"/>
                <w:rFonts w:eastAsiaTheme="minorHAnsi" w:cs="Calibri"/>
                <w:noProof/>
              </w:rPr>
              <w:t>1</w:t>
            </w:r>
            <w:r w:rsidR="00CE6F79">
              <w:rPr>
                <w:noProof/>
                <w:sz w:val="24"/>
                <w:szCs w:val="24"/>
                <w14:ligatures w14:val="standardContextual"/>
              </w:rPr>
              <w:tab/>
            </w:r>
            <w:r w:rsidR="00CE6F79" w:rsidRPr="00135C13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CE6F79">
              <w:rPr>
                <w:noProof/>
                <w:webHidden/>
              </w:rPr>
              <w:tab/>
            </w:r>
            <w:r w:rsidR="00CE6F79">
              <w:rPr>
                <w:noProof/>
                <w:webHidden/>
              </w:rPr>
              <w:fldChar w:fldCharType="begin"/>
            </w:r>
            <w:r w:rsidR="00CE6F79">
              <w:rPr>
                <w:noProof/>
                <w:webHidden/>
              </w:rPr>
              <w:instrText xml:space="preserve"> PAGEREF _Toc191736926 \h </w:instrText>
            </w:r>
            <w:r w:rsidR="00CE6F79">
              <w:rPr>
                <w:noProof/>
                <w:webHidden/>
              </w:rPr>
            </w:r>
            <w:r w:rsidR="00CE6F79">
              <w:rPr>
                <w:noProof/>
                <w:webHidden/>
              </w:rPr>
              <w:fldChar w:fldCharType="separate"/>
            </w:r>
            <w:r w:rsidR="00CE6F79">
              <w:rPr>
                <w:noProof/>
                <w:webHidden/>
              </w:rPr>
              <w:t>4</w:t>
            </w:r>
            <w:r w:rsidR="00CE6F79">
              <w:rPr>
                <w:noProof/>
                <w:webHidden/>
              </w:rPr>
              <w:fldChar w:fldCharType="end"/>
            </w:r>
          </w:hyperlink>
        </w:p>
        <w:p w14:paraId="7A0DA235" w14:textId="3A1C4277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7" w:history="1">
            <w:r w:rsidRPr="00135C13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4C443" w14:textId="2DBBF44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8" w:history="1">
            <w:r w:rsidRPr="00135C13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BA25AA" w14:textId="5A6EC19C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29" w:history="1">
            <w:r w:rsidRPr="00135C13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43D72E" w14:textId="3A3A88DE" w:rsidR="00CE6F79" w:rsidRDefault="00CE6F7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0" w:history="1">
            <w:r w:rsidRPr="00135C13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2D32E" w14:textId="6CC2E4A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2" w:history="1">
            <w:r w:rsidRPr="00135C13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C72E4" w14:textId="4260E50E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3" w:history="1">
            <w:r w:rsidRPr="00135C13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04CE0" w14:textId="5D16031C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4" w:history="1">
            <w:r w:rsidRPr="00135C13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2021E" w14:textId="1E0754F9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5" w:history="1">
            <w:r w:rsidRPr="00135C13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82373" w14:textId="214C3829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6" w:history="1">
            <w:r w:rsidRPr="00135C13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35C13">
              <w:rPr>
                <w:rStyle w:val="Hyperlink"/>
                <w:rFonts w:eastAsiaTheme="minorHAnsi" w:cs="Calibri"/>
                <w:noProof/>
              </w:rPr>
              <w:t>eStation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4B17F" w14:textId="2B12398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7" w:history="1">
            <w:r w:rsidRPr="00135C13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A09E2" w14:textId="03DF8BB4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8" w:history="1">
            <w:r w:rsidRPr="00135C13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E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35C13">
              <w:rPr>
                <w:rStyle w:val="Hyperlink"/>
                <w:rFonts w:eastAsiaTheme="minorHAnsi" w:cs="Calibri"/>
                <w:noProof/>
              </w:rPr>
              <w:t>Base64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A1E82" w14:textId="0F1FC96B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39" w:history="1">
            <w:r w:rsidRPr="00135C13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E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35C13">
              <w:rPr>
                <w:rStyle w:val="Hyperlink"/>
                <w:rFonts w:eastAsiaTheme="minorHAnsi" w:cs="Calibri"/>
                <w:noProof/>
              </w:rPr>
              <w:t>Bytes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1415D" w14:textId="347E6DE0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0" w:history="1">
            <w:r w:rsidRPr="00135C13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DSL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A541FC" w14:textId="7940F3B3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1" w:history="1">
            <w:r w:rsidRPr="00135C13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OTA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1390A" w14:textId="389CCD9A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2" w:history="1">
            <w:r w:rsidRPr="00135C13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35C13">
              <w:rPr>
                <w:rStyle w:val="Hyperlink"/>
                <w:rFonts w:eastAsiaTheme="minorHAnsi" w:cs="Calibri"/>
                <w:noProof/>
              </w:rPr>
              <w:t>OTA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5FBF8" w14:textId="296D2109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3" w:history="1">
            <w:r w:rsidRPr="00135C13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00992" w14:textId="1768B46B" w:rsidR="00CE6F79" w:rsidRDefault="00CE6F79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4" w:history="1">
            <w:r w:rsidRPr="00135C13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C13E3" w14:textId="7A01A686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5" w:history="1">
            <w:r w:rsidRPr="00135C13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3A9E2" w14:textId="79B936F8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6" w:history="1">
            <w:r w:rsidRPr="00135C13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90258" w14:textId="09F86F4D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7" w:history="1">
            <w:r w:rsidRPr="00135C13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BA923" w14:textId="510B6781" w:rsidR="00CE6F79" w:rsidRDefault="00CE6F79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1736948" w:history="1">
            <w:r w:rsidRPr="00135C13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135C13">
              <w:rPr>
                <w:rStyle w:val="Hyperlink"/>
                <w:rFonts w:eastAsiaTheme="minorHAnsi" w:cs="Calibri"/>
                <w:noProof/>
              </w:rPr>
              <w:t>C#</w:t>
            </w:r>
            <w:r w:rsidRPr="00135C13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73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72D45BE9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191736926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191736927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320CB21A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DF4846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1pt;height:165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03389980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191736928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DF4846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4AD0D408">
          <v:shape id="_x0000_i1026" type="#_x0000_t75" alt="" style="width:366pt;height:46.5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03389981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191736929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 xml:space="preserve">s • </w:t>
        </w:r>
        <w:proofErr w:type="spellStart"/>
        <w:r w:rsidRPr="00835B7D">
          <w:rPr>
            <w:rStyle w:val="Hyperlink"/>
            <w:rFonts w:eastAsiaTheme="minorHAnsi"/>
          </w:rPr>
          <w:t>Cyotek</w:t>
        </w:r>
        <w:proofErr w:type="spellEnd"/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191736930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</w:t>
      </w:r>
      <w:proofErr w:type="spellStart"/>
      <w:r>
        <w:rPr>
          <w:rFonts w:eastAsiaTheme="minorHAnsi" w:cs="Calibri" w:hint="eastAsia"/>
          <w:sz w:val="22"/>
        </w:rPr>
        <w:t>Topic</w:t>
      </w:r>
      <w:proofErr w:type="spellEnd"/>
      <w:r>
        <w:rPr>
          <w:rFonts w:eastAsiaTheme="minorHAnsi" w:cs="Calibri" w:hint="eastAsia"/>
          <w:sz w:val="22"/>
        </w:rPr>
        <w:t xml:space="preserve">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</w:t>
      </w:r>
      <w:proofErr w:type="spellStart"/>
      <w:r w:rsidR="006E0561">
        <w:rPr>
          <w:rFonts w:eastAsiaTheme="minorHAnsi" w:cs="Calibri" w:hint="eastAsia"/>
          <w:sz w:val="22"/>
        </w:rPr>
        <w:t>Topic</w:t>
      </w:r>
      <w:proofErr w:type="spellEnd"/>
      <w:r w:rsidR="006E0561">
        <w:rPr>
          <w:rFonts w:eastAsiaTheme="minorHAnsi" w:cs="Calibri" w:hint="eastAsia"/>
          <w:sz w:val="22"/>
        </w:rPr>
        <w:t xml:space="preserve">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BC7667" w:rsidP="00BC7667">
      <w:pPr>
        <w:jc w:val="center"/>
        <w:rPr>
          <w:rFonts w:eastAsiaTheme="minorHAnsi" w:cs="Calibri"/>
          <w:sz w:val="22"/>
        </w:rPr>
      </w:pPr>
      <w:r>
        <w:object w:dxaOrig="6880" w:dyaOrig="7151" w14:anchorId="4A76E82C">
          <v:shape id="_x0000_i1027" type="#_x0000_t75" style="width:344pt;height:357.5pt" o:ole="">
            <v:imagedata r:id="rId25" o:title=""/>
          </v:shape>
          <o:OLEObject Type="Embed" ProgID="Visio.Drawing.15" ShapeID="_x0000_i1027" DrawAspect="Content" ObjectID="_1803389982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47" w:name="_Toc191736932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47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8" w:name="_Toc191736933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48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xatclyOnce</w:t>
            </w:r>
            <w:proofErr w:type="spellEnd"/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Type</w:t>
            </w:r>
            <w:proofErr w:type="spellEnd"/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DiskSize</w:t>
            </w:r>
            <w:proofErr w:type="spellEnd"/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FreeSpace</w:t>
            </w:r>
            <w:proofErr w:type="spellEnd"/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nParam</w:t>
            </w:r>
            <w:proofErr w:type="spellEnd"/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25169D" w:rsidRPr="0046661E" w14:paraId="570B2112" w14:textId="77777777" w:rsidTr="00355E2E">
        <w:tc>
          <w:tcPr>
            <w:tcW w:w="460" w:type="dxa"/>
          </w:tcPr>
          <w:p w14:paraId="319223E0" w14:textId="31C6E39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4E771746" w14:textId="3D2F844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utoIP</w:t>
            </w:r>
            <w:proofErr w:type="spellEnd"/>
          </w:p>
        </w:tc>
        <w:tc>
          <w:tcPr>
            <w:tcW w:w="1688" w:type="dxa"/>
          </w:tcPr>
          <w:p w14:paraId="49C4BC89" w14:textId="435B29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25169D" w:rsidRPr="0046661E" w14:paraId="5238D796" w14:textId="77777777" w:rsidTr="00355E2E">
        <w:tc>
          <w:tcPr>
            <w:tcW w:w="460" w:type="dxa"/>
          </w:tcPr>
          <w:p w14:paraId="74FC8266" w14:textId="0F2629B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16237E04" w14:textId="6AA9D59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25169D" w:rsidRPr="0046661E" w14:paraId="7C0D426A" w14:textId="77777777" w:rsidTr="00355E2E">
        <w:tc>
          <w:tcPr>
            <w:tcW w:w="460" w:type="dxa"/>
          </w:tcPr>
          <w:p w14:paraId="27E2B4F7" w14:textId="2E4EED1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703" w:type="dxa"/>
          </w:tcPr>
          <w:p w14:paraId="3F453B47" w14:textId="482A64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25169D" w:rsidRPr="0046661E" w14:paraId="34313173" w14:textId="77777777" w:rsidTr="00355E2E">
        <w:tc>
          <w:tcPr>
            <w:tcW w:w="460" w:type="dxa"/>
          </w:tcPr>
          <w:p w14:paraId="4585D41C" w14:textId="437BC16C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4</w:t>
            </w:r>
          </w:p>
        </w:tc>
        <w:tc>
          <w:tcPr>
            <w:tcW w:w="1703" w:type="dxa"/>
          </w:tcPr>
          <w:p w14:paraId="3A27151B" w14:textId="71CEF48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25169D" w:rsidRPr="0046661E" w14:paraId="04A4A213" w14:textId="77777777" w:rsidTr="00355E2E">
        <w:tc>
          <w:tcPr>
            <w:tcW w:w="460" w:type="dxa"/>
          </w:tcPr>
          <w:p w14:paraId="5F0688DE" w14:textId="4C38967D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18BD9780" w14:textId="26487E9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9" w:name="_Toc191736934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49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bookmarkStart w:id="50" w:name="_接收eStation_结果"/>
            <w:bookmarkEnd w:id="50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proofErr w:type="spellEnd"/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proofErr w:type="spellEnd"/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proofErr w:type="spellStart"/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5F285FCA" w:rsidR="004207D6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</w:t>
      </w:r>
      <w:proofErr w:type="spellEnd"/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通信模块异常</w:t>
      </w:r>
    </w:p>
    <w:p w14:paraId="26AFAB71" w14:textId="28B4BD40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AppError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主程序异常</w:t>
      </w:r>
    </w:p>
    <w:p w14:paraId="314BDB26" w14:textId="4FC9B136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axLimit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TaskD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Config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OTA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1" w:name="_Toc191736935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1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WaitCount</w:t>
            </w:r>
            <w:proofErr w:type="spellEnd"/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23FB3A3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770" w:type="dxa"/>
          </w:tcPr>
          <w:p w14:paraId="4D18994E" w14:textId="79DDB424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见2.3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  <w:r>
              <w:rPr>
                <w:rFonts w:eastAsiaTheme="minorHAnsi" w:cs="Calibri" w:hint="eastAsia"/>
                <w:sz w:val="22"/>
              </w:rPr>
              <w:t>定义部分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28E70E0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7A6891D0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001A36E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2" w:name="_Toc191736936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2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CD1FAA">
        <w:tc>
          <w:tcPr>
            <w:tcW w:w="1804" w:type="dxa"/>
          </w:tcPr>
          <w:p w14:paraId="1BB17C63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CD1FAA">
        <w:tc>
          <w:tcPr>
            <w:tcW w:w="1804" w:type="dxa"/>
          </w:tcPr>
          <w:p w14:paraId="47E5477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CD1FAA">
        <w:tc>
          <w:tcPr>
            <w:tcW w:w="1804" w:type="dxa"/>
          </w:tcPr>
          <w:p w14:paraId="0F52D5A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CD1FAA">
        <w:tc>
          <w:tcPr>
            <w:tcW w:w="1804" w:type="dxa"/>
          </w:tcPr>
          <w:p w14:paraId="1D5D125B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2E26B4" w14:paraId="64E83D27" w14:textId="77777777" w:rsidTr="00CD1FAA">
        <w:tc>
          <w:tcPr>
            <w:tcW w:w="1804" w:type="dxa"/>
          </w:tcPr>
          <w:p w14:paraId="68BD4DA0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proofErr w:type="spellStart"/>
            <w:r>
              <w:rPr>
                <w:rFonts w:eastAsiaTheme="minorHAnsi" w:cs="Calibri" w:hint="eastAsia"/>
                <w:sz w:val="22"/>
              </w:rPr>
              <w:t>Tag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Ap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figVersion</w:t>
            </w:r>
            <w:proofErr w:type="spellEnd"/>
          </w:p>
        </w:tc>
        <w:tc>
          <w:tcPr>
            <w:tcW w:w="2142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2142" w:type="dxa"/>
          </w:tcPr>
          <w:p w14:paraId="4D5B6A2C" w14:textId="221EA143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2142" w:type="dxa"/>
          </w:tcPr>
          <w:p w14:paraId="51DD4FEA" w14:textId="79ECF2DE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6D29DA75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WaitCount</w:t>
            </w:r>
            <w:proofErr w:type="spellEnd"/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SendCount</w:t>
            </w:r>
            <w:proofErr w:type="spellEnd"/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3D3268">
              <w:rPr>
                <w:rFonts w:eastAsiaTheme="minorHAnsi" w:cs="Calibri"/>
                <w:sz w:val="22"/>
              </w:rPr>
              <w:t>TagHeartbeat</w:t>
            </w:r>
            <w:proofErr w:type="spellEnd"/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Tag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  <w:proofErr w:type="spellEnd"/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294A2DF8" w14:textId="0717F3CE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355E2E">
        <w:tc>
          <w:tcPr>
            <w:tcW w:w="353" w:type="dxa"/>
          </w:tcPr>
          <w:p w14:paraId="6923187F" w14:textId="74AD9A8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355E2E">
        <w:tc>
          <w:tcPr>
            <w:tcW w:w="353" w:type="dxa"/>
          </w:tcPr>
          <w:p w14:paraId="0A9A61EB" w14:textId="702A4C2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355E2E">
        <w:tc>
          <w:tcPr>
            <w:tcW w:w="353" w:type="dxa"/>
          </w:tcPr>
          <w:p w14:paraId="2B4652DA" w14:textId="68D57D84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355E2E">
        <w:tc>
          <w:tcPr>
            <w:tcW w:w="353" w:type="dxa"/>
          </w:tcPr>
          <w:p w14:paraId="3C68DC28" w14:textId="1F01FFE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3" w:name="_Toc191736937"/>
      <w:r w:rsidRPr="00D63E40">
        <w:rPr>
          <w:rFonts w:eastAsiaTheme="minorHAnsi" w:cs="Calibri" w:hint="eastAsia"/>
        </w:rPr>
        <w:t>发布配置信息</w:t>
      </w:r>
      <w:bookmarkEnd w:id="53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StationConfig</w:t>
            </w:r>
            <w:proofErr w:type="spellEnd"/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006AA8">
        <w:rPr>
          <w:rFonts w:eastAsiaTheme="minorHAnsi" w:cs="Calibri" w:hint="eastAsia"/>
          <w:b/>
          <w:bCs/>
          <w:sz w:val="22"/>
        </w:rPr>
        <w:t>eStationConfig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CD1FAA">
        <w:tc>
          <w:tcPr>
            <w:tcW w:w="460" w:type="dxa"/>
          </w:tcPr>
          <w:p w14:paraId="49642AEF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CD1FAA">
        <w:tc>
          <w:tcPr>
            <w:tcW w:w="460" w:type="dxa"/>
          </w:tcPr>
          <w:p w14:paraId="62F4ADAD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CD1FAA">
        <w:tc>
          <w:tcPr>
            <w:tcW w:w="460" w:type="dxa"/>
          </w:tcPr>
          <w:p w14:paraId="79EFE79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CD1FAA">
        <w:tc>
          <w:tcPr>
            <w:tcW w:w="460" w:type="dxa"/>
          </w:tcPr>
          <w:p w14:paraId="55850EA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onnParam</w:t>
            </w:r>
            <w:proofErr w:type="spellEnd"/>
          </w:p>
        </w:tc>
        <w:tc>
          <w:tcPr>
            <w:tcW w:w="1663" w:type="dxa"/>
          </w:tcPr>
          <w:p w14:paraId="0AC5B0C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5D1A8B6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CD1FAA">
        <w:tc>
          <w:tcPr>
            <w:tcW w:w="460" w:type="dxa"/>
          </w:tcPr>
          <w:p w14:paraId="00F39B8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CD1FAA">
        <w:tc>
          <w:tcPr>
            <w:tcW w:w="460" w:type="dxa"/>
          </w:tcPr>
          <w:p w14:paraId="483217E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utoIP</w:t>
            </w:r>
            <w:proofErr w:type="spellEnd"/>
          </w:p>
        </w:tc>
        <w:tc>
          <w:tcPr>
            <w:tcW w:w="1663" w:type="dxa"/>
          </w:tcPr>
          <w:p w14:paraId="4841BEE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CD1FAA">
        <w:tc>
          <w:tcPr>
            <w:tcW w:w="460" w:type="dxa"/>
          </w:tcPr>
          <w:p w14:paraId="6BB9978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CD1FAA">
        <w:tc>
          <w:tcPr>
            <w:tcW w:w="460" w:type="dxa"/>
          </w:tcPr>
          <w:p w14:paraId="12C76DA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CD1FAA">
        <w:tc>
          <w:tcPr>
            <w:tcW w:w="460" w:type="dxa"/>
          </w:tcPr>
          <w:p w14:paraId="7EC45F2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CD1FAA">
        <w:tc>
          <w:tcPr>
            <w:tcW w:w="460" w:type="dxa"/>
          </w:tcPr>
          <w:p w14:paraId="45A8734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4" w:name="_发布ESL任务（Base64版本）"/>
      <w:bookmarkStart w:id="55" w:name="_Toc191736938"/>
      <w:bookmarkEnd w:id="54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5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CD1FAA">
        <w:tc>
          <w:tcPr>
            <w:tcW w:w="1804" w:type="dxa"/>
          </w:tcPr>
          <w:p w14:paraId="4A207D1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CD1FAA">
        <w:tc>
          <w:tcPr>
            <w:tcW w:w="1804" w:type="dxa"/>
          </w:tcPr>
          <w:p w14:paraId="769C283A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CD1FAA">
        <w:tc>
          <w:tcPr>
            <w:tcW w:w="1804" w:type="dxa"/>
          </w:tcPr>
          <w:p w14:paraId="56456FD3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lastRenderedPageBreak/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CD1FAA">
        <w:tc>
          <w:tcPr>
            <w:tcW w:w="1804" w:type="dxa"/>
          </w:tcPr>
          <w:p w14:paraId="5332B13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CD1FAA">
        <w:tc>
          <w:tcPr>
            <w:tcW w:w="1804" w:type="dxa"/>
          </w:tcPr>
          <w:p w14:paraId="29E85472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>
              <w:rPr>
                <w:rFonts w:eastAsiaTheme="minorHAnsi" w:cs="Calibri" w:hint="eastAsia"/>
                <w:sz w:val="22"/>
              </w:rPr>
              <w:t>E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F179F2">
        <w:rPr>
          <w:rFonts w:eastAsiaTheme="minorHAnsi" w:cs="Calibri"/>
          <w:b/>
          <w:bCs/>
          <w:sz w:val="22"/>
        </w:rPr>
        <w:t>ESLEntity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6D65B69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56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6124930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56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OldKey</w:t>
            </w:r>
            <w:proofErr w:type="spellEnd"/>
          </w:p>
        </w:tc>
        <w:tc>
          <w:tcPr>
            <w:tcW w:w="1698" w:type="dxa"/>
          </w:tcPr>
          <w:p w14:paraId="3AB04DF4" w14:textId="39D15ECC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C1F5BC5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4A2AAD6B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Pr="00E21E25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7A73E62A" w14:textId="77777777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r>
        <w:fldChar w:fldCharType="begin"/>
      </w:r>
      <w:r>
        <w:instrText>HYPERLINK \l "_ESL_Gen_3.0型号列表"</w:instrText>
      </w:r>
      <w:r>
        <w:fldChar w:fldCharType="separate"/>
      </w:r>
      <w:r w:rsidRPr="00E16AAE">
        <w:rPr>
          <w:rStyle w:val="Hyperlink"/>
          <w:rFonts w:eastAsiaTheme="minorHAnsi" w:cs="Calibri" w:hint="eastAsia"/>
          <w:sz w:val="22"/>
        </w:rPr>
        <w:t xml:space="preserve">3.1 </w:t>
      </w:r>
      <w:r w:rsidRPr="00E16AAE">
        <w:rPr>
          <w:rStyle w:val="Hyperlink"/>
          <w:rFonts w:eastAsiaTheme="minorHAnsi" w:cs="Calibri"/>
          <w:sz w:val="22"/>
        </w:rPr>
        <w:t>ESL</w:t>
      </w:r>
      <w:r w:rsidRPr="00E16AAE">
        <w:rPr>
          <w:rStyle w:val="Hyperlink"/>
          <w:rFonts w:eastAsiaTheme="minorHAnsi" w:cs="Calibri" w:hint="eastAsia"/>
          <w:sz w:val="22"/>
        </w:rPr>
        <w:t xml:space="preserve"> </w:t>
      </w:r>
      <w:r w:rsidRPr="00E16AAE">
        <w:rPr>
          <w:rStyle w:val="Hyperlink"/>
          <w:rFonts w:eastAsiaTheme="minorHAnsi" w:cs="Calibri"/>
          <w:sz w:val="22"/>
        </w:rPr>
        <w:t>Gen</w:t>
      </w:r>
      <w:r w:rsidRPr="00E16AAE">
        <w:rPr>
          <w:rStyle w:val="Hyperlink"/>
          <w:rFonts w:eastAsiaTheme="minorHAnsi" w:cs="Calibri" w:hint="eastAsia"/>
          <w:sz w:val="22"/>
        </w:rPr>
        <w:t xml:space="preserve"> 3.0型号列表</w:t>
      </w:r>
      <w:r>
        <w:fldChar w:fldCharType="end"/>
      </w:r>
      <w:r>
        <w:rPr>
          <w:rFonts w:eastAsiaTheme="minorHAnsi" w:cs="Calibri" w:hint="eastAsia"/>
          <w:sz w:val="22"/>
        </w:rPr>
        <w:t>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三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1AFEE48F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旧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1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0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A56E61" w:rsidRPr="0046661E">
        <w:rPr>
          <w:rFonts w:eastAsiaTheme="minorHAnsi" w:cs="Calibri"/>
          <w:sz w:val="22"/>
        </w:rPr>
        <w:t>.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7" w:name="_Toc191736939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57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CD1FAA">
        <w:tc>
          <w:tcPr>
            <w:tcW w:w="1804" w:type="dxa"/>
          </w:tcPr>
          <w:p w14:paraId="159C188A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CD1FAA">
        <w:tc>
          <w:tcPr>
            <w:tcW w:w="1804" w:type="dxa"/>
          </w:tcPr>
          <w:p w14:paraId="7CE91EBE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CD1FAA">
        <w:tc>
          <w:tcPr>
            <w:tcW w:w="1804" w:type="dxa"/>
          </w:tcPr>
          <w:p w14:paraId="2422223F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CD1FAA">
        <w:tc>
          <w:tcPr>
            <w:tcW w:w="1804" w:type="dxa"/>
          </w:tcPr>
          <w:p w14:paraId="7BED49FC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CD1FAA">
        <w:tc>
          <w:tcPr>
            <w:tcW w:w="1804" w:type="dxa"/>
          </w:tcPr>
          <w:p w14:paraId="20C25FC8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647F5F">
        <w:tc>
          <w:tcPr>
            <w:tcW w:w="460" w:type="dxa"/>
          </w:tcPr>
          <w:p w14:paraId="794C8DE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647F5F">
        <w:tc>
          <w:tcPr>
            <w:tcW w:w="460" w:type="dxa"/>
          </w:tcPr>
          <w:p w14:paraId="1C208EF6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CD945C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647F5F">
        <w:tc>
          <w:tcPr>
            <w:tcW w:w="460" w:type="dxa"/>
          </w:tcPr>
          <w:p w14:paraId="4C6F99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647F5F">
        <w:tc>
          <w:tcPr>
            <w:tcW w:w="460" w:type="dxa"/>
          </w:tcPr>
          <w:p w14:paraId="00BB3F3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647F5F">
        <w:tc>
          <w:tcPr>
            <w:tcW w:w="460" w:type="dxa"/>
          </w:tcPr>
          <w:p w14:paraId="3E7FCD8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647F5F">
        <w:tc>
          <w:tcPr>
            <w:tcW w:w="460" w:type="dxa"/>
          </w:tcPr>
          <w:p w14:paraId="1EEDE36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647F5F">
        <w:tc>
          <w:tcPr>
            <w:tcW w:w="460" w:type="dxa"/>
          </w:tcPr>
          <w:p w14:paraId="237E577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647F5F">
        <w:tc>
          <w:tcPr>
            <w:tcW w:w="460" w:type="dxa"/>
          </w:tcPr>
          <w:p w14:paraId="7407D08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647F5F">
        <w:tc>
          <w:tcPr>
            <w:tcW w:w="460" w:type="dxa"/>
          </w:tcPr>
          <w:p w14:paraId="3279E73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647F5F">
        <w:tc>
          <w:tcPr>
            <w:tcW w:w="460" w:type="dxa"/>
          </w:tcPr>
          <w:p w14:paraId="1262890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OldKey</w:t>
            </w:r>
            <w:proofErr w:type="spellEnd"/>
          </w:p>
        </w:tc>
        <w:tc>
          <w:tcPr>
            <w:tcW w:w="1698" w:type="dxa"/>
          </w:tcPr>
          <w:p w14:paraId="51AC7C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，如果使用默认密钥则保持空</w:t>
            </w:r>
          </w:p>
        </w:tc>
      </w:tr>
      <w:tr w:rsidR="00495677" w:rsidRPr="0046661E" w14:paraId="1658A58F" w14:textId="77777777" w:rsidTr="00647F5F">
        <w:tc>
          <w:tcPr>
            <w:tcW w:w="460" w:type="dxa"/>
          </w:tcPr>
          <w:p w14:paraId="5CDA1AF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0C855DA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647F5F">
        <w:tc>
          <w:tcPr>
            <w:tcW w:w="460" w:type="dxa"/>
          </w:tcPr>
          <w:p w14:paraId="61D4298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647F5F">
        <w:tc>
          <w:tcPr>
            <w:tcW w:w="460" w:type="dxa"/>
          </w:tcPr>
          <w:p w14:paraId="2A321288" w14:textId="14410418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 w:rsidR="00EE540F"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 w:rsidR="00EE540F"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687A2690" w14:textId="38E38601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bookmarkStart w:id="58" w:name="_Security_of_ESL"/>
      <w:bookmarkStart w:id="59" w:name="_安全通信"/>
      <w:bookmarkStart w:id="60" w:name="_发布配置信息"/>
      <w:bookmarkEnd w:id="58"/>
      <w:bookmarkEnd w:id="59"/>
      <w:bookmarkEnd w:id="60"/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 w:rsidR="00DC3189"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.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1" w:name="_Toc191736940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1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CD1FAA">
        <w:tc>
          <w:tcPr>
            <w:tcW w:w="1804" w:type="dxa"/>
          </w:tcPr>
          <w:p w14:paraId="4994BB28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CD1FAA">
        <w:tc>
          <w:tcPr>
            <w:tcW w:w="1804" w:type="dxa"/>
          </w:tcPr>
          <w:p w14:paraId="045F6DD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CD1FAA">
        <w:tc>
          <w:tcPr>
            <w:tcW w:w="1804" w:type="dxa"/>
          </w:tcPr>
          <w:p w14:paraId="60BA378C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CD1FAA">
        <w:tc>
          <w:tcPr>
            <w:tcW w:w="1804" w:type="dxa"/>
          </w:tcPr>
          <w:p w14:paraId="0894C62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CD1FAA">
        <w:tc>
          <w:tcPr>
            <w:tcW w:w="1804" w:type="dxa"/>
          </w:tcPr>
          <w:p w14:paraId="2A5018A0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proofErr w:type="spellEnd"/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CD1FAA">
        <w:tc>
          <w:tcPr>
            <w:tcW w:w="460" w:type="dxa"/>
          </w:tcPr>
          <w:p w14:paraId="44E53AE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CD1FAA">
        <w:tc>
          <w:tcPr>
            <w:tcW w:w="460" w:type="dxa"/>
          </w:tcPr>
          <w:p w14:paraId="56D5126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32F932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4649A752" w14:textId="77777777" w:rsidTr="00CD1FAA">
        <w:tc>
          <w:tcPr>
            <w:tcW w:w="460" w:type="dxa"/>
          </w:tcPr>
          <w:p w14:paraId="0CC10C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64FCD33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523FE00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7781B6A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31AB0" w:rsidRPr="0046661E" w14:paraId="342DDF91" w14:textId="77777777" w:rsidTr="00CD1FAA">
        <w:tc>
          <w:tcPr>
            <w:tcW w:w="460" w:type="dxa"/>
          </w:tcPr>
          <w:p w14:paraId="12A4CF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BA46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20339CF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7719CF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31AB0" w:rsidRPr="0046661E" w14:paraId="0AE03E5E" w14:textId="77777777" w:rsidTr="00CD1FAA">
        <w:tc>
          <w:tcPr>
            <w:tcW w:w="460" w:type="dxa"/>
          </w:tcPr>
          <w:p w14:paraId="5EE69F0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CD1FAA">
        <w:tc>
          <w:tcPr>
            <w:tcW w:w="460" w:type="dxa"/>
          </w:tcPr>
          <w:p w14:paraId="57C54C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CD1FAA">
        <w:tc>
          <w:tcPr>
            <w:tcW w:w="460" w:type="dxa"/>
          </w:tcPr>
          <w:p w14:paraId="4D78809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CD1FAA">
        <w:tc>
          <w:tcPr>
            <w:tcW w:w="460" w:type="dxa"/>
          </w:tcPr>
          <w:p w14:paraId="2A5ACD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788E77A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31AB0" w:rsidRPr="0046661E" w14:paraId="613B09C7" w14:textId="77777777" w:rsidTr="00CD1FAA">
        <w:tc>
          <w:tcPr>
            <w:tcW w:w="460" w:type="dxa"/>
          </w:tcPr>
          <w:p w14:paraId="2F34CBB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1777D75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031AB0" w:rsidRPr="0046661E" w14:paraId="1CC01F47" w14:textId="77777777" w:rsidTr="00CD1FAA">
        <w:tc>
          <w:tcPr>
            <w:tcW w:w="460" w:type="dxa"/>
          </w:tcPr>
          <w:p w14:paraId="30F2F80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7421EB1F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OldKey</w:t>
            </w:r>
            <w:proofErr w:type="spellEnd"/>
          </w:p>
        </w:tc>
        <w:tc>
          <w:tcPr>
            <w:tcW w:w="1698" w:type="dxa"/>
          </w:tcPr>
          <w:p w14:paraId="5446088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，如果使用默认密钥则保持空</w:t>
            </w:r>
          </w:p>
        </w:tc>
      </w:tr>
      <w:tr w:rsidR="00031AB0" w:rsidRPr="0046661E" w14:paraId="79F55E09" w14:textId="77777777" w:rsidTr="00CD1FAA">
        <w:tc>
          <w:tcPr>
            <w:tcW w:w="460" w:type="dxa"/>
          </w:tcPr>
          <w:p w14:paraId="117C9E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74E392F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598A6F7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031AB0" w:rsidRPr="0046661E" w14:paraId="4B2A9D40" w14:textId="77777777" w:rsidTr="00CD1FAA">
        <w:tc>
          <w:tcPr>
            <w:tcW w:w="460" w:type="dxa"/>
          </w:tcPr>
          <w:p w14:paraId="55258B2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1C5882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0A945EB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Bytes数组</w:t>
            </w:r>
          </w:p>
        </w:tc>
      </w:tr>
      <w:tr w:rsidR="00031AB0" w:rsidRPr="0046661E" w14:paraId="7D5DEAB7" w14:textId="77777777" w:rsidTr="00CD1FAA">
        <w:tc>
          <w:tcPr>
            <w:tcW w:w="460" w:type="dxa"/>
          </w:tcPr>
          <w:p w14:paraId="3CDF70C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62F72610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3E7C197E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39EABCE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是否压缩，默认为True，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54BE917D" w14:textId="116E2D95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 w:rsidR="00062A15">
        <w:rPr>
          <w:rFonts w:eastAsiaTheme="minorHAnsi" w:cs="Calibri" w:hint="eastAsia"/>
          <w:sz w:val="22"/>
        </w:rPr>
        <w:t>此</w:t>
      </w:r>
      <w:r>
        <w:rPr>
          <w:rFonts w:eastAsiaTheme="minorHAnsi" w:cs="Calibri" w:hint="eastAsia"/>
          <w:sz w:val="22"/>
        </w:rPr>
        <w:t>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DE04792" w14:textId="67B038A2" w:rsidR="00031AB0" w:rsidRPr="000508D8" w:rsidRDefault="00031AB0" w:rsidP="00031AB0">
      <w:pPr>
        <w:ind w:firstLine="420"/>
        <w:rPr>
          <w:lang w:val="en-CA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747241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</w:t>
      </w:r>
      <w:proofErr w:type="spellStart"/>
      <w:r>
        <w:rPr>
          <w:rFonts w:eastAsiaTheme="minorHAnsi" w:cs="Calibri" w:hint="eastAsia"/>
          <w:sz w:val="22"/>
        </w:rPr>
        <w:t>ytes</w:t>
      </w:r>
      <w:proofErr w:type="spellEnd"/>
      <w:r>
        <w:rPr>
          <w:rFonts w:eastAsiaTheme="minorHAnsi" w:cs="Calibri" w:hint="eastAsia"/>
          <w:sz w:val="22"/>
        </w:rPr>
        <w:t>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45351669" w14:textId="0BF2EAC7" w:rsidR="003D3426" w:rsidRPr="00D63E40" w:rsidRDefault="00464719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2" w:name="_Toc191736941"/>
      <w:r>
        <w:rPr>
          <w:rFonts w:eastAsiaTheme="minorHAnsi" w:cs="Calibri" w:hint="eastAsia"/>
        </w:rPr>
        <w:lastRenderedPageBreak/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2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CD1FAA">
        <w:tc>
          <w:tcPr>
            <w:tcW w:w="1804" w:type="dxa"/>
          </w:tcPr>
          <w:p w14:paraId="46608241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CD1FAA">
        <w:tc>
          <w:tcPr>
            <w:tcW w:w="1804" w:type="dxa"/>
          </w:tcPr>
          <w:p w14:paraId="6B99F552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CD1FAA">
        <w:tc>
          <w:tcPr>
            <w:tcW w:w="1804" w:type="dxa"/>
          </w:tcPr>
          <w:p w14:paraId="534CE090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CD1FAA">
        <w:tc>
          <w:tcPr>
            <w:tcW w:w="1804" w:type="dxa"/>
          </w:tcPr>
          <w:p w14:paraId="762344C6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CD1FAA">
        <w:tc>
          <w:tcPr>
            <w:tcW w:w="1804" w:type="dxa"/>
          </w:tcPr>
          <w:p w14:paraId="20BF15AC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Data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808D4">
        <w:rPr>
          <w:rFonts w:eastAsiaTheme="minorHAnsi" w:cs="Calibri"/>
          <w:b/>
          <w:bCs/>
          <w:sz w:val="22"/>
        </w:rPr>
        <w:t>OTAData</w:t>
      </w:r>
      <w:proofErr w:type="spellEnd"/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DownloadUrl</w:t>
            </w:r>
            <w:proofErr w:type="spellEnd"/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ConfirmUrl</w:t>
            </w:r>
            <w:proofErr w:type="spellEnd"/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FD7F4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657BCF7D" w:rsidR="00B40BE6" w:rsidRDefault="0035151D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6E6D2B2C" w14:textId="77777777" w:rsidR="00B40BE6" w:rsidRDefault="00F70050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65710A56" w14:textId="721B562B" w:rsidR="00015F11" w:rsidRDefault="00015F11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</w:t>
              </w:r>
              <w:r w:rsidR="00830541" w:rsidRPr="00176A45">
                <w:rPr>
                  <w:rStyle w:val="Hyperlink"/>
                  <w:rFonts w:eastAsiaTheme="minorHAnsi" w:cs="Calibri" w:hint="eastAsia"/>
                  <w:sz w:val="22"/>
                </w:rPr>
                <w:t>9</w:t>
              </w:r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.2 X.509证书</w:t>
              </w:r>
            </w:hyperlink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348FD2E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203296F4" w14:textId="562D648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3" w:name="_安全通信_1"/>
      <w:bookmarkEnd w:id="63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Pr="00B03674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7BBDFF9E" w14:textId="0649101B" w:rsidR="00ED01DE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4" w:name="_Toc191736942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4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CD1FAA">
        <w:tc>
          <w:tcPr>
            <w:tcW w:w="1804" w:type="dxa"/>
          </w:tcPr>
          <w:p w14:paraId="2CF42A7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CD1FAA">
        <w:tc>
          <w:tcPr>
            <w:tcW w:w="1804" w:type="dxa"/>
          </w:tcPr>
          <w:p w14:paraId="348D023C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CD1FAA">
        <w:tc>
          <w:tcPr>
            <w:tcW w:w="1804" w:type="dxa"/>
          </w:tcPr>
          <w:p w14:paraId="3046450D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CD1FAA">
        <w:tc>
          <w:tcPr>
            <w:tcW w:w="1804" w:type="dxa"/>
          </w:tcPr>
          <w:p w14:paraId="43086EE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CD1FAA">
        <w:tc>
          <w:tcPr>
            <w:tcW w:w="1804" w:type="dxa"/>
          </w:tcPr>
          <w:p w14:paraId="3FC3AAFA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proofErr w:type="spellEnd"/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CD1FAA">
        <w:tc>
          <w:tcPr>
            <w:tcW w:w="460" w:type="dxa"/>
          </w:tcPr>
          <w:p w14:paraId="78F46693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CD1FAA">
        <w:tc>
          <w:tcPr>
            <w:tcW w:w="460" w:type="dxa"/>
          </w:tcPr>
          <w:p w14:paraId="496E8B4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CD1FAA">
        <w:tc>
          <w:tcPr>
            <w:tcW w:w="460" w:type="dxa"/>
          </w:tcPr>
          <w:p w14:paraId="028C5E6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CD1FAA">
        <w:tc>
          <w:tcPr>
            <w:tcW w:w="460" w:type="dxa"/>
          </w:tcPr>
          <w:p w14:paraId="202A2BF8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agIDList</w:t>
            </w:r>
            <w:proofErr w:type="spellEnd"/>
          </w:p>
        </w:tc>
        <w:tc>
          <w:tcPr>
            <w:tcW w:w="1663" w:type="dxa"/>
          </w:tcPr>
          <w:p w14:paraId="5B7B581D" w14:textId="4FF2DED6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</w:t>
      </w:r>
      <w:proofErr w:type="spellStart"/>
      <w:r w:rsidRPr="00131132">
        <w:rPr>
          <w:rFonts w:eastAsiaTheme="minorHAnsi" w:cs="Calibri" w:hint="eastAsia"/>
          <w:sz w:val="22"/>
        </w:rPr>
        <w:t>TagIDList</w:t>
      </w:r>
      <w:proofErr w:type="spellEnd"/>
      <w:r w:rsidRPr="00131132">
        <w:rPr>
          <w:rFonts w:eastAsiaTheme="minorHAnsi" w:cs="Calibri" w:hint="eastAsia"/>
          <w:sz w:val="22"/>
        </w:rPr>
        <w:t>需要为同一型号的价签ID，Firmware为该型号的2位编</w:t>
      </w:r>
      <w:r w:rsidRPr="00131132">
        <w:rPr>
          <w:rFonts w:eastAsiaTheme="minorHAnsi" w:cs="Calibri" w:hint="eastAsia"/>
          <w:sz w:val="22"/>
        </w:rPr>
        <w:lastRenderedPageBreak/>
        <w:t>码。</w:t>
      </w:r>
    </w:p>
    <w:p w14:paraId="1953C58E" w14:textId="13D6D39F" w:rsidR="00EA3A79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5" w:name="_安全通信_2"/>
      <w:bookmarkStart w:id="66" w:name="_Toc191736943"/>
      <w:bookmarkEnd w:id="65"/>
      <w:r>
        <w:rPr>
          <w:rFonts w:eastAsiaTheme="minorHAnsi" w:cs="Calibri" w:hint="eastAsia"/>
          <w:szCs w:val="36"/>
        </w:rPr>
        <w:t>安全通信</w:t>
      </w:r>
      <w:bookmarkEnd w:id="66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8个字节，即</w:t>
      </w:r>
      <w:r w:rsidRPr="0046661E">
        <w:rPr>
          <w:rFonts w:eastAsiaTheme="minorHAnsi" w:cs="Calibri"/>
          <w:sz w:val="22"/>
        </w:rPr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旧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Pr="002B212E">
        <w:rPr>
          <w:rFonts w:eastAsiaTheme="minorHAnsi" w:cs="Calibri"/>
          <w:sz w:val="22"/>
        </w:rPr>
        <w:t>16(8字节)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78A4F21E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旧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67" w:name="_Publish_configure_information"/>
      <w:bookmarkEnd w:id="67"/>
    </w:p>
    <w:p w14:paraId="1774BBFE" w14:textId="77777777" w:rsidR="00EA3A79" w:rsidRPr="002B212E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Pr="002B212E">
        <w:rPr>
          <w:rFonts w:eastAsiaTheme="minorHAnsi" w:cs="Calibri"/>
          <w:color w:val="FF0000"/>
          <w:sz w:val="22"/>
        </w:rPr>
        <w:t>: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</w:t>
      </w:r>
      <w:proofErr w:type="spellStart"/>
      <w:r>
        <w:rPr>
          <w:rFonts w:hint="eastAsia"/>
        </w:rPr>
        <w:t>MQTTnet</w:t>
      </w:r>
      <w:proofErr w:type="spellEnd"/>
      <w:r>
        <w:rPr>
          <w:rFonts w:hint="eastAsia"/>
        </w:rPr>
        <w:t>框架开发服务端，则需要一个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async Task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un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var options = new 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qttServerOptionsBuilder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Default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Por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Certificate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SslProtocol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Build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actory.CreateMqttServer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ValidatingConnection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ValidatingConnectionAsync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OnClient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Dis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ClientDis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InterceptingPublish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wait _</w:t>
            </w:r>
            <w:proofErr w:type="spellStart"/>
            <w:proofErr w:type="gramStart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StartAsync</w:t>
            </w:r>
            <w:proofErr w:type="spellEnd"/>
            <w:proofErr w:type="gramEnd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68" w:name="_Toc191736944"/>
      <w:r w:rsidRPr="00D63E40">
        <w:rPr>
          <w:rFonts w:asciiTheme="minorHAnsi" w:eastAsiaTheme="minorHAnsi" w:hAnsiTheme="minorHAnsi" w:cs="Calibri" w:hint="eastAsia"/>
        </w:rPr>
        <w:lastRenderedPageBreak/>
        <w:t>参考</w:t>
      </w:r>
      <w:bookmarkEnd w:id="68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69" w:name="_Toc105268400"/>
      <w:bookmarkStart w:id="70" w:name="_Toc111381610"/>
      <w:bookmarkStart w:id="71" w:name="_Result"/>
      <w:bookmarkStart w:id="72" w:name="_Toc137397298"/>
      <w:bookmarkStart w:id="73" w:name="_Toc118120110"/>
      <w:bookmarkStart w:id="74" w:name="_Toc115199345"/>
      <w:bookmarkStart w:id="75" w:name="_ESL_Gen_3.0"/>
      <w:bookmarkStart w:id="76" w:name="_Toc118813339"/>
      <w:bookmarkStart w:id="77" w:name="_Toc137397347"/>
      <w:bookmarkStart w:id="78" w:name="_Toc136429684"/>
      <w:bookmarkStart w:id="79" w:name="_Toc115199146"/>
      <w:bookmarkStart w:id="80" w:name="_Toc137403304"/>
      <w:bookmarkStart w:id="81" w:name="_ESL_Gen_3.0型号列表"/>
      <w:bookmarkStart w:id="82" w:name="_Toc191736945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2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6C1B5" w14:textId="198C347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1C84" w14:textId="0F4F391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CACAC" w14:textId="21BB22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92F96" w14:textId="70A63D7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32C97" w14:textId="2DA6E27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5EF1" w14:textId="18F11BB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64BB9" w14:textId="546AB82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3C4B5" w14:textId="59C0772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E3F0C" w14:textId="232DF1D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5B3C2" w14:textId="0FC7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DF1D2" w14:textId="764AAF8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2BEAF" w14:textId="74BFDBA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3A1DE" w14:textId="1D28733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58875" w14:textId="2B41833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0BCED" w14:textId="34A442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CDACA" w14:textId="03F802F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2599E" w14:textId="2A3C555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4BAE4" w14:textId="7F5B19D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CB4A4" w14:textId="33D7ADF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AF71C" w14:textId="6802FC8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6A6A4" w14:textId="1C95A16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3C7A2" w14:textId="730F48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E5477" w14:textId="67A1A9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B1F10" w14:textId="64FA59F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06BDE" w14:textId="74389E2F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F9BE" w14:textId="47DB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7BC8C" w14:textId="2C04CB7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92E7D" w14:textId="2C608D4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92CE8" w14:textId="3FEB43A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C7C4D" w14:textId="0CF1B29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9663" w14:textId="3B1974A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518AD" w14:textId="0DD0F5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06DFB" w14:textId="4EFE957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7F473" w14:textId="2B2522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9B772" w14:textId="3F903D7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57D2" w14:textId="2F5D5E8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CB4A" w14:textId="5A9CDCA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297BE" w14:textId="766BD65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44743" w14:textId="17B976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EBD44" w14:textId="4AA4042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FB111" w14:textId="1B9283C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8D170" w14:textId="2C00AE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5E314" w14:textId="4EC985B3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54B63" w14:textId="5483B39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9D5A1" w14:textId="40F7D5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51F5" w14:textId="66E421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6275A" w14:textId="5ED62D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9192" w14:textId="31331A3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4C05F" w14:textId="241B031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4DC31" w14:textId="3ACC472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4248" w14:textId="7EC63C9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8F03" w14:textId="58F70F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A2B2C" w14:textId="59A4260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722F5" w14:textId="1081DF9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770B2" w14:textId="3B53364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B1ED3" w14:textId="6F5C8FB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6D66" w14:textId="160FED7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3DFDD" w14:textId="30E29E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FD3CA" w14:textId="09530F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B032" w14:textId="616C5A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43932" w14:textId="0255BA87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2EBAA" w14:textId="0D2FFF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7A193" w14:textId="52166A1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E8AA4" w14:textId="00D748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9659C" w14:textId="5293814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BD5B5" w14:textId="7234B69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926" w14:textId="2DE18F2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8410E" w14:textId="4471E2B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47F4A" w14:textId="40F11A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257B" w14:textId="742124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EB33A" w14:textId="7FD32FE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EA636" w14:textId="6B4D70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49DB7" w14:textId="413CC6C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lastRenderedPageBreak/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22BD" w14:textId="79723C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87B69" w14:textId="7C9CE1A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4150" w14:textId="3688DD3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6F8E" w14:textId="63E2543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D7E17" w14:textId="14D1BC8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FFB060" w14:textId="151187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6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E2393" w14:textId="2C39C3F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789EF" w14:textId="186E9EE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4CE7" w14:textId="554D3F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9DA70" w14:textId="5B6202D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CE15" w14:textId="4D3989D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2B43" w14:textId="5C951F1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CA3ED" w14:textId="3F1F687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6974DE" w14:textId="66D30F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54437" w14:textId="0F8EE86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6BB1D" w14:textId="5A1441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505CD" w14:textId="3369C2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AF1A" w14:textId="5FD79DD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71C1" w14:textId="32F69A1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D5DF" w14:textId="4A1536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744" w14:textId="78771E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1742F" w14:textId="56166A3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3245" w14:textId="7B6856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F3B0F" w14:textId="6DCEEFB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977F4" w14:textId="3982DC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BACBF" w14:textId="2ADD9D0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04D1" w14:textId="5695255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868EB" w14:textId="34F4AE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D28B" w14:textId="74D45B0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2D3C8" w14:textId="36CEF2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3791F" w14:textId="6C5584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6F75" w14:textId="12DEB8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A323" w14:textId="32C5A7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94212" w14:textId="29E194A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8638A" w14:textId="11B4966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3" w:name="_Pattern_1"/>
      <w:bookmarkStart w:id="84" w:name="_Toc173957453"/>
      <w:bookmarkStart w:id="85" w:name="_Toc191736946"/>
      <w:bookmarkEnd w:id="83"/>
      <w:r>
        <w:rPr>
          <w:rFonts w:eastAsiaTheme="minorHAnsi" w:cs="Calibri" w:hint="eastAsia"/>
        </w:rPr>
        <w:t>Pattern</w:t>
      </w:r>
      <w:bookmarkEnd w:id="84"/>
      <w:bookmarkEnd w:id="8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B78F0" w:rsidRPr="00D63E40" w14:paraId="5CB383A1" w14:textId="77777777" w:rsidTr="00717A56">
        <w:tc>
          <w:tcPr>
            <w:tcW w:w="2263" w:type="dxa"/>
          </w:tcPr>
          <w:p w14:paraId="383D1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1BE5D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717A56">
        <w:tc>
          <w:tcPr>
            <w:tcW w:w="2263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  <w:proofErr w:type="spellEnd"/>
          </w:p>
        </w:tc>
        <w:tc>
          <w:tcPr>
            <w:tcW w:w="6033" w:type="dxa"/>
          </w:tcPr>
          <w:p w14:paraId="029AB1B3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717A56">
        <w:tc>
          <w:tcPr>
            <w:tcW w:w="2263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6033" w:type="dxa"/>
          </w:tcPr>
          <w:p w14:paraId="505DF81F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717A56">
        <w:tc>
          <w:tcPr>
            <w:tcW w:w="2263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6033" w:type="dxa"/>
          </w:tcPr>
          <w:p w14:paraId="4E9586A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7020D0E0" w14:textId="77777777" w:rsidTr="00717A56">
        <w:tc>
          <w:tcPr>
            <w:tcW w:w="2263" w:type="dxa"/>
          </w:tcPr>
          <w:p w14:paraId="2765CF3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07CA1F56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6B78F0" w:rsidRPr="00D63E40" w14:paraId="3E644445" w14:textId="77777777" w:rsidTr="00717A56">
        <w:tc>
          <w:tcPr>
            <w:tcW w:w="2263" w:type="dxa"/>
          </w:tcPr>
          <w:p w14:paraId="35FA08C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542F873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6B78F0" w:rsidRPr="00D63E40" w14:paraId="50F538FD" w14:textId="77777777" w:rsidTr="00717A56">
        <w:tc>
          <w:tcPr>
            <w:tcW w:w="2263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1F95CD64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717A56">
        <w:tc>
          <w:tcPr>
            <w:tcW w:w="2263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6033" w:type="dxa"/>
          </w:tcPr>
          <w:p w14:paraId="73D37B44" w14:textId="4B477520" w:rsidR="00170AF8" w:rsidRPr="00D63E40" w:rsidRDefault="00170AF8" w:rsidP="00717A56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6" w:name="_Pattern"/>
      <w:bookmarkStart w:id="87" w:name="_PageIndex"/>
      <w:bookmarkStart w:id="88" w:name="_Toc173957454"/>
      <w:bookmarkStart w:id="89" w:name="_Toc191736947"/>
      <w:bookmarkEnd w:id="86"/>
      <w:bookmarkEnd w:id="87"/>
      <w:r>
        <w:rPr>
          <w:rFonts w:eastAsiaTheme="minorHAnsi" w:cs="Calibri" w:hint="eastAsia"/>
        </w:rPr>
        <w:t>PageIndex</w:t>
      </w:r>
      <w:bookmarkEnd w:id="88"/>
      <w:bookmarkEnd w:id="8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717A56">
        <w:tc>
          <w:tcPr>
            <w:tcW w:w="1980" w:type="dxa"/>
          </w:tcPr>
          <w:p w14:paraId="688D04FF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717A56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717A56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717A56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717A56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717A56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717A56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717A56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717A56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端依然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4B9D48F1" w14:textId="011BAC35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0" w:name="_Toc191736948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0"/>
    </w:p>
    <w:p w14:paraId="217D3CB4" w14:textId="46EA5B7C" w:rsidR="000A04C3" w:rsidRDefault="00C70A4F" w:rsidP="008548B1">
      <w:pPr>
        <w:ind w:firstLine="420"/>
      </w:pPr>
      <w:bookmarkStart w:id="91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proofErr w:type="spellStart"/>
      <w:r>
        <w:rPr>
          <w:rFonts w:hint="eastAsia"/>
        </w:rPr>
        <w:t>App</w:t>
      </w:r>
      <w:r>
        <w:t>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my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talC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ndCount</w:t>
      </w:r>
      <w:proofErr w:type="spellEnd"/>
      <w:r>
        <w:rPr>
          <w:rFonts w:hint="eastAsia"/>
        </w:rPr>
        <w:t>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Typ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DiskSiz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reeSpac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&gt;(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Config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internal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Config</w:t>
            </w:r>
            <w:proofErr w:type="spellEnd"/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&gt;(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Message</w:t>
            </w:r>
            <w:proofErr w:type="spellEnd"/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Code 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.OK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proofErr w:type="spellStart"/>
      <w:r w:rsidRPr="005B3FB0">
        <w:rPr>
          <w:b/>
          <w:bCs/>
        </w:rPr>
        <w:t>ESLEntity</w:t>
      </w:r>
      <w:proofErr w:type="spellEnd"/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LEntity</w:t>
            </w:r>
            <w:proofErr w:type="spellEnd"/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tter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geIndex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Old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New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otal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nd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</w:t>
            </w:r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Messag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new List&lt;TagResult&gt;(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lastRenderedPageBreak/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fPower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UtcTim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&gt;(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imePerce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{ get; set; }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&gt;(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; }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91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8743DDB" w14:textId="77777777" w:rsidR="0056683F" w:rsidRDefault="0056683F">
      <w:r>
        <w:separator/>
      </w:r>
    </w:p>
  </w:endnote>
  <w:endnote w:type="continuationSeparator" w:id="0">
    <w:p w14:paraId="2DD74B63" w14:textId="77777777" w:rsidR="0056683F" w:rsidRDefault="005668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3D4303" w14:textId="77777777" w:rsidR="0056683F" w:rsidRDefault="0056683F">
      <w:r>
        <w:separator/>
      </w:r>
    </w:p>
  </w:footnote>
  <w:footnote w:type="continuationSeparator" w:id="0">
    <w:p w14:paraId="41C91195" w14:textId="77777777" w:rsidR="0056683F" w:rsidRDefault="005668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1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2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2"/>
  </w:num>
  <w:num w:numId="2" w16cid:durableId="1796833038">
    <w:abstractNumId w:val="22"/>
  </w:num>
  <w:num w:numId="3" w16cid:durableId="1384988187">
    <w:abstractNumId w:val="8"/>
  </w:num>
  <w:num w:numId="4" w16cid:durableId="898249302">
    <w:abstractNumId w:val="27"/>
  </w:num>
  <w:num w:numId="5" w16cid:durableId="1262567815">
    <w:abstractNumId w:val="24"/>
  </w:num>
  <w:num w:numId="6" w16cid:durableId="1703241318">
    <w:abstractNumId w:val="2"/>
  </w:num>
  <w:num w:numId="7" w16cid:durableId="436680516">
    <w:abstractNumId w:val="32"/>
  </w:num>
  <w:num w:numId="8" w16cid:durableId="2089616750">
    <w:abstractNumId w:val="3"/>
  </w:num>
  <w:num w:numId="9" w16cid:durableId="1276406924">
    <w:abstractNumId w:val="20"/>
  </w:num>
  <w:num w:numId="10" w16cid:durableId="355691065">
    <w:abstractNumId w:val="28"/>
  </w:num>
  <w:num w:numId="11" w16cid:durableId="1110271848">
    <w:abstractNumId w:val="21"/>
  </w:num>
  <w:num w:numId="12" w16cid:durableId="1304233745">
    <w:abstractNumId w:val="18"/>
  </w:num>
  <w:num w:numId="13" w16cid:durableId="2033215004">
    <w:abstractNumId w:val="25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0"/>
  </w:num>
  <w:num w:numId="17" w16cid:durableId="616565843">
    <w:abstractNumId w:val="11"/>
  </w:num>
  <w:num w:numId="18" w16cid:durableId="823858593">
    <w:abstractNumId w:val="29"/>
  </w:num>
  <w:num w:numId="19" w16cid:durableId="123699051">
    <w:abstractNumId w:val="30"/>
  </w:num>
  <w:num w:numId="20" w16cid:durableId="1510438508">
    <w:abstractNumId w:val="9"/>
  </w:num>
  <w:num w:numId="21" w16cid:durableId="1336572972">
    <w:abstractNumId w:val="31"/>
  </w:num>
  <w:num w:numId="22" w16cid:durableId="1458643941">
    <w:abstractNumId w:val="19"/>
  </w:num>
  <w:num w:numId="23" w16cid:durableId="215551874">
    <w:abstractNumId w:val="6"/>
  </w:num>
  <w:num w:numId="24" w16cid:durableId="1265311348">
    <w:abstractNumId w:val="13"/>
  </w:num>
  <w:num w:numId="25" w16cid:durableId="1782263279">
    <w:abstractNumId w:val="5"/>
  </w:num>
  <w:num w:numId="26" w16cid:durableId="215895401">
    <w:abstractNumId w:val="14"/>
  </w:num>
  <w:num w:numId="27" w16cid:durableId="301204426">
    <w:abstractNumId w:val="17"/>
  </w:num>
  <w:num w:numId="28" w16cid:durableId="802314312">
    <w:abstractNumId w:val="4"/>
  </w:num>
  <w:num w:numId="29" w16cid:durableId="2128548511">
    <w:abstractNumId w:val="15"/>
  </w:num>
  <w:num w:numId="30" w16cid:durableId="113989894">
    <w:abstractNumId w:val="7"/>
  </w:num>
  <w:num w:numId="31" w16cid:durableId="1782645396">
    <w:abstractNumId w:val="16"/>
  </w:num>
  <w:num w:numId="32" w16cid:durableId="321858062">
    <w:abstractNumId w:val="26"/>
  </w:num>
  <w:num w:numId="33" w16cid:durableId="112199574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D61"/>
    <w:rsid w:val="00087DCC"/>
    <w:rsid w:val="00090EC2"/>
    <w:rsid w:val="0009161A"/>
    <w:rsid w:val="00091C11"/>
    <w:rsid w:val="00091F94"/>
    <w:rsid w:val="00092EA1"/>
    <w:rsid w:val="00093946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4108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6DF"/>
    <w:rsid w:val="000F167D"/>
    <w:rsid w:val="000F2D0F"/>
    <w:rsid w:val="000F3F0B"/>
    <w:rsid w:val="000F3F56"/>
    <w:rsid w:val="000F5DD0"/>
    <w:rsid w:val="00101BD9"/>
    <w:rsid w:val="00102F08"/>
    <w:rsid w:val="00104468"/>
    <w:rsid w:val="0010703B"/>
    <w:rsid w:val="001072A2"/>
    <w:rsid w:val="001078A8"/>
    <w:rsid w:val="00112D55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7C"/>
    <w:rsid w:val="00142543"/>
    <w:rsid w:val="001431DC"/>
    <w:rsid w:val="00144E96"/>
    <w:rsid w:val="001465B2"/>
    <w:rsid w:val="00147726"/>
    <w:rsid w:val="00153558"/>
    <w:rsid w:val="001542A8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5D6F"/>
    <w:rsid w:val="00166A4C"/>
    <w:rsid w:val="00167AB5"/>
    <w:rsid w:val="00167E8C"/>
    <w:rsid w:val="00170562"/>
    <w:rsid w:val="00170AF8"/>
    <w:rsid w:val="0017217E"/>
    <w:rsid w:val="00172A51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E0260"/>
    <w:rsid w:val="002E26B4"/>
    <w:rsid w:val="002E2B81"/>
    <w:rsid w:val="002E3377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047C"/>
    <w:rsid w:val="00310F8E"/>
    <w:rsid w:val="003126C6"/>
    <w:rsid w:val="003171A5"/>
    <w:rsid w:val="00320FD5"/>
    <w:rsid w:val="003218B3"/>
    <w:rsid w:val="00322D41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64EA"/>
    <w:rsid w:val="00387404"/>
    <w:rsid w:val="0038786A"/>
    <w:rsid w:val="00390D67"/>
    <w:rsid w:val="0039137D"/>
    <w:rsid w:val="003913E7"/>
    <w:rsid w:val="00391539"/>
    <w:rsid w:val="00391DFD"/>
    <w:rsid w:val="0039270D"/>
    <w:rsid w:val="00392C0F"/>
    <w:rsid w:val="003944A2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B40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74AA"/>
    <w:rsid w:val="004274C4"/>
    <w:rsid w:val="00430860"/>
    <w:rsid w:val="00430FD9"/>
    <w:rsid w:val="00431861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39C5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16C9"/>
    <w:rsid w:val="004D1C4D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6519"/>
    <w:rsid w:val="005266EC"/>
    <w:rsid w:val="00527836"/>
    <w:rsid w:val="00530A03"/>
    <w:rsid w:val="00531134"/>
    <w:rsid w:val="00532BD7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82E"/>
    <w:rsid w:val="00577FFC"/>
    <w:rsid w:val="00581076"/>
    <w:rsid w:val="0058142F"/>
    <w:rsid w:val="00581EFE"/>
    <w:rsid w:val="00582279"/>
    <w:rsid w:val="00583B69"/>
    <w:rsid w:val="005842D3"/>
    <w:rsid w:val="005846CC"/>
    <w:rsid w:val="00585161"/>
    <w:rsid w:val="0058618B"/>
    <w:rsid w:val="00587D22"/>
    <w:rsid w:val="00591552"/>
    <w:rsid w:val="00591642"/>
    <w:rsid w:val="00591F89"/>
    <w:rsid w:val="0059252E"/>
    <w:rsid w:val="00593118"/>
    <w:rsid w:val="005939C6"/>
    <w:rsid w:val="00594ED0"/>
    <w:rsid w:val="005952BA"/>
    <w:rsid w:val="00595380"/>
    <w:rsid w:val="005955F1"/>
    <w:rsid w:val="005959D4"/>
    <w:rsid w:val="00595B16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C35"/>
    <w:rsid w:val="005C0ABE"/>
    <w:rsid w:val="005C0BFA"/>
    <w:rsid w:val="005C162D"/>
    <w:rsid w:val="005C1658"/>
    <w:rsid w:val="005C1DD8"/>
    <w:rsid w:val="005C33B5"/>
    <w:rsid w:val="005C3413"/>
    <w:rsid w:val="005C3726"/>
    <w:rsid w:val="005C377B"/>
    <w:rsid w:val="005C4A4E"/>
    <w:rsid w:val="005C794C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53D2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53B7"/>
    <w:rsid w:val="006454F9"/>
    <w:rsid w:val="0064568B"/>
    <w:rsid w:val="00645D80"/>
    <w:rsid w:val="006461AC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75A4"/>
    <w:rsid w:val="00717781"/>
    <w:rsid w:val="00720BA6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F8E"/>
    <w:rsid w:val="00752579"/>
    <w:rsid w:val="00753600"/>
    <w:rsid w:val="00753FB1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24F2"/>
    <w:rsid w:val="007928B0"/>
    <w:rsid w:val="00792CC1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3406"/>
    <w:rsid w:val="007B4400"/>
    <w:rsid w:val="007B501C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364B"/>
    <w:rsid w:val="008937A5"/>
    <w:rsid w:val="00893966"/>
    <w:rsid w:val="00893996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6B9"/>
    <w:rsid w:val="008E406E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5D2"/>
    <w:rsid w:val="00940177"/>
    <w:rsid w:val="00940A93"/>
    <w:rsid w:val="0094215D"/>
    <w:rsid w:val="009422BB"/>
    <w:rsid w:val="00944606"/>
    <w:rsid w:val="009456D7"/>
    <w:rsid w:val="009468F6"/>
    <w:rsid w:val="00950E97"/>
    <w:rsid w:val="00950FAB"/>
    <w:rsid w:val="00951016"/>
    <w:rsid w:val="00952438"/>
    <w:rsid w:val="00952F01"/>
    <w:rsid w:val="00953F8A"/>
    <w:rsid w:val="00955246"/>
    <w:rsid w:val="009569FD"/>
    <w:rsid w:val="00960BE3"/>
    <w:rsid w:val="00965CB4"/>
    <w:rsid w:val="009666EB"/>
    <w:rsid w:val="009678D4"/>
    <w:rsid w:val="00967E16"/>
    <w:rsid w:val="00970F3B"/>
    <w:rsid w:val="00971E89"/>
    <w:rsid w:val="00972FAA"/>
    <w:rsid w:val="00973E6D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9A5"/>
    <w:rsid w:val="00995DC7"/>
    <w:rsid w:val="0099629A"/>
    <w:rsid w:val="00996A4A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5BFD"/>
    <w:rsid w:val="00B367B6"/>
    <w:rsid w:val="00B36B91"/>
    <w:rsid w:val="00B37D4D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70185"/>
    <w:rsid w:val="00C70A4F"/>
    <w:rsid w:val="00C70D7E"/>
    <w:rsid w:val="00C72493"/>
    <w:rsid w:val="00C74260"/>
    <w:rsid w:val="00C74B4E"/>
    <w:rsid w:val="00C74EB5"/>
    <w:rsid w:val="00C754D8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9E7"/>
    <w:rsid w:val="00CB7ED9"/>
    <w:rsid w:val="00CC07F1"/>
    <w:rsid w:val="00CC0F6B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9FD"/>
    <w:rsid w:val="00D933C9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05F7E"/>
    <w:rsid w:val="00E10912"/>
    <w:rsid w:val="00E131AD"/>
    <w:rsid w:val="00E16AAE"/>
    <w:rsid w:val="00E16C79"/>
    <w:rsid w:val="00E20143"/>
    <w:rsid w:val="00E20AA8"/>
    <w:rsid w:val="00E21E25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4FC1"/>
    <w:rsid w:val="00F25231"/>
    <w:rsid w:val="00F25EBE"/>
    <w:rsid w:val="00F26A3D"/>
    <w:rsid w:val="00F27B75"/>
    <w:rsid w:val="00F3160A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B177F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21</TotalTime>
  <Pages>23</Pages>
  <Words>3434</Words>
  <Characters>19577</Characters>
  <Application>Microsoft Office Word</Application>
  <DocSecurity>0</DocSecurity>
  <Lines>163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524</cp:revision>
  <cp:lastPrinted>2025-02-22T04:52:00Z</cp:lastPrinted>
  <dcterms:created xsi:type="dcterms:W3CDTF">2025-01-02T07:58:00Z</dcterms:created>
  <dcterms:modified xsi:type="dcterms:W3CDTF">2025-03-13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